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2EDC6E0" w14:textId="5B5D54B0" w:rsidR="00A555FB" w:rsidRPr="004023B0" w:rsidRDefault="00A81E9D" w:rsidP="00A81E9D">
      <w:pPr>
        <w:pStyle w:val="AralkYok"/>
        <w:jc w:val="center"/>
        <w:rPr>
          <w:rFonts w:ascii="Cambria" w:hAnsi="Cambria"/>
        </w:rPr>
      </w:pPr>
      <w:r>
        <w:object w:dxaOrig="7140" w:dyaOrig="8925" w14:anchorId="57EBD1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417.75pt" o:ole="">
            <v:imagedata r:id="rId6" o:title=""/>
          </v:shape>
          <o:OLEObject Type="Embed" ProgID="Visio.Drawing.15" ShapeID="_x0000_i1025" DrawAspect="Content" ObjectID="_1838899676" r:id="rId7"/>
        </w:object>
      </w:r>
    </w:p>
    <w:p w14:paraId="0F5CAEF6" w14:textId="77777777" w:rsidR="00BC7571" w:rsidRDefault="00BC7571" w:rsidP="00BC7571">
      <w:pPr>
        <w:pStyle w:val="AralkYok"/>
      </w:pPr>
    </w:p>
    <w:p w14:paraId="71B0BE13" w14:textId="77777777" w:rsidR="00BC7571" w:rsidRDefault="00BC7571" w:rsidP="00BC7571">
      <w:pPr>
        <w:pStyle w:val="AralkYok"/>
      </w:pPr>
    </w:p>
    <w:p w14:paraId="44B32C96" w14:textId="77777777" w:rsidR="00212EFB" w:rsidRDefault="00212EFB" w:rsidP="00BC7571">
      <w:pPr>
        <w:pStyle w:val="AralkYok"/>
      </w:pPr>
    </w:p>
    <w:p w14:paraId="424E5604" w14:textId="77777777" w:rsidR="00212EFB" w:rsidRDefault="00212EFB" w:rsidP="00BC7571">
      <w:pPr>
        <w:pStyle w:val="AralkYok"/>
      </w:pPr>
    </w:p>
    <w:p w14:paraId="7C76E2A4" w14:textId="77777777" w:rsidR="00212EFB" w:rsidRDefault="00212EFB" w:rsidP="00BC7571">
      <w:pPr>
        <w:pStyle w:val="AralkYok"/>
      </w:pPr>
    </w:p>
    <w:p w14:paraId="2561FF99" w14:textId="77777777" w:rsidR="00212EFB" w:rsidRDefault="00212EFB" w:rsidP="00BC7571">
      <w:pPr>
        <w:pStyle w:val="AralkYok"/>
      </w:pPr>
    </w:p>
    <w:p w14:paraId="387EDE11" w14:textId="77777777" w:rsidR="00212EFB" w:rsidRDefault="00212EFB" w:rsidP="00BC7571">
      <w:pPr>
        <w:pStyle w:val="AralkYok"/>
      </w:pPr>
    </w:p>
    <w:p w14:paraId="5DB0E521" w14:textId="77777777" w:rsidR="00212EFB" w:rsidRDefault="00212EFB" w:rsidP="00BC7571">
      <w:pPr>
        <w:pStyle w:val="AralkYok"/>
      </w:pPr>
    </w:p>
    <w:p w14:paraId="183BA861" w14:textId="77777777" w:rsidR="00212EFB" w:rsidRDefault="00212EFB" w:rsidP="00BC7571">
      <w:pPr>
        <w:pStyle w:val="AralkYok"/>
      </w:pPr>
    </w:p>
    <w:p w14:paraId="0F9F7C0E" w14:textId="77777777" w:rsidR="00212EFB" w:rsidRDefault="00212EFB" w:rsidP="00BC7571">
      <w:pPr>
        <w:pStyle w:val="AralkYok"/>
      </w:pPr>
    </w:p>
    <w:p w14:paraId="6CF002D1" w14:textId="77777777" w:rsidR="00212EFB" w:rsidRDefault="00212EFB" w:rsidP="00BC7571">
      <w:pPr>
        <w:pStyle w:val="AralkYok"/>
      </w:pPr>
    </w:p>
    <w:p w14:paraId="44603576" w14:textId="77777777" w:rsidR="00212EFB" w:rsidRPr="00BC7571" w:rsidRDefault="00212EFB" w:rsidP="00BC7571">
      <w:pPr>
        <w:pStyle w:val="AralkYok"/>
      </w:pPr>
    </w:p>
    <w:sectPr w:rsidR="00212EFB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DAD1668" w14:textId="77777777" w:rsidR="00C97D84" w:rsidRDefault="00C97D84" w:rsidP="00534F7F">
      <w:pPr>
        <w:spacing w:after="0" w:line="240" w:lineRule="auto"/>
      </w:pPr>
      <w:r>
        <w:separator/>
      </w:r>
    </w:p>
  </w:endnote>
  <w:endnote w:type="continuationSeparator" w:id="0">
    <w:p w14:paraId="395449C2" w14:textId="77777777" w:rsidR="00C97D84" w:rsidRDefault="00C97D8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E03F09A" w14:textId="77777777" w:rsidR="00A81E9D" w:rsidRDefault="00A81E9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812CA8" w14:textId="77777777" w:rsidR="00A81E9D" w:rsidRDefault="00A81E9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D794EC" w14:textId="77777777" w:rsidR="00C97D84" w:rsidRDefault="00C97D84" w:rsidP="00534F7F">
      <w:pPr>
        <w:spacing w:after="0" w:line="240" w:lineRule="auto"/>
      </w:pPr>
      <w:r>
        <w:separator/>
      </w:r>
    </w:p>
  </w:footnote>
  <w:footnote w:type="continuationSeparator" w:id="0">
    <w:p w14:paraId="2DF2EA26" w14:textId="77777777" w:rsidR="00C97D84" w:rsidRDefault="00C97D8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A9E47CB" w14:textId="77777777" w:rsidR="00A81E9D" w:rsidRDefault="00A81E9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A81E9D" w:rsidRPr="00A81E9D" w14:paraId="03E6C4BE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074FA246" w14:textId="77777777" w:rsidR="00A81E9D" w:rsidRPr="00A81E9D" w:rsidRDefault="00A81E9D" w:rsidP="00A81E9D">
          <w:pPr>
            <w:pStyle w:val="stBilgi"/>
            <w:rPr>
              <w:b/>
              <w:bCs/>
            </w:rPr>
          </w:pPr>
          <w:bookmarkStart w:id="0" w:name="_Hlk215060548"/>
        </w:p>
        <w:p w14:paraId="15111C71" w14:textId="23B92C29" w:rsidR="00A81E9D" w:rsidRPr="00A81E9D" w:rsidRDefault="00A81E9D" w:rsidP="00A81E9D">
          <w:pPr>
            <w:pStyle w:val="stBilgi"/>
            <w:rPr>
              <w:b/>
              <w:bCs/>
            </w:rPr>
          </w:pPr>
          <w:r w:rsidRPr="00A81E9D">
            <w:rPr>
              <w:b/>
              <w:noProof/>
            </w:rPr>
            <w:drawing>
              <wp:inline distT="0" distB="0" distL="0" distR="0" wp14:anchorId="32D09778" wp14:editId="0E851D13">
                <wp:extent cx="781050" cy="857250"/>
                <wp:effectExtent l="0" t="0" r="0" b="0"/>
                <wp:docPr id="513826898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4C7CD9B1" w14:textId="77777777" w:rsidR="00A81E9D" w:rsidRPr="00A81E9D" w:rsidRDefault="00A81E9D" w:rsidP="00A81E9D">
          <w:pPr>
            <w:pStyle w:val="stBilgi"/>
            <w:rPr>
              <w:b/>
              <w:bCs/>
            </w:rPr>
          </w:pPr>
        </w:p>
        <w:p w14:paraId="6CB82F71" w14:textId="77777777" w:rsidR="00A81E9D" w:rsidRPr="00A81E9D" w:rsidRDefault="00A81E9D" w:rsidP="00077414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A81E9D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737D4DD1" w14:textId="77777777" w:rsidR="00077414" w:rsidRPr="00077414" w:rsidRDefault="00077414" w:rsidP="00077414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077414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089ACD70" w14:textId="77777777" w:rsidR="005D2295" w:rsidRDefault="00A81E9D" w:rsidP="00077414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DERECE VE KADEME TERFİ İŞLEMLERİ</w:t>
          </w:r>
        </w:p>
        <w:p w14:paraId="4EA66A99" w14:textId="3855D8FA" w:rsidR="00A81E9D" w:rsidRPr="00A81E9D" w:rsidRDefault="00A81E9D" w:rsidP="00077414">
          <w:pPr>
            <w:pStyle w:val="stBilgi"/>
            <w:jc w:val="center"/>
            <w:rPr>
              <w:b/>
              <w:bCs/>
            </w:rPr>
          </w:pPr>
          <w:r w:rsidRPr="00A81E9D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5D2295" w:rsidRPr="005D2295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15455B5" w14:textId="77777777" w:rsidR="00A81E9D" w:rsidRPr="00A81E9D" w:rsidRDefault="00A81E9D" w:rsidP="00A81E9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81E9D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B68F0B2" w14:textId="2E1050C9" w:rsidR="00A81E9D" w:rsidRPr="00A81E9D" w:rsidRDefault="00A81E9D" w:rsidP="00A81E9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81E9D">
            <w:rPr>
              <w:rFonts w:ascii="Times New Roman" w:hAnsi="Times New Roman" w:cs="Times New Roman"/>
              <w:sz w:val="20"/>
              <w:szCs w:val="20"/>
            </w:rPr>
            <w:t>ARÜ.PDB.İAŞ.01</w:t>
          </w:r>
          <w:r>
            <w:rPr>
              <w:rFonts w:ascii="Times New Roman" w:hAnsi="Times New Roman" w:cs="Times New Roman"/>
              <w:sz w:val="20"/>
              <w:szCs w:val="20"/>
            </w:rPr>
            <w:t>8</w:t>
          </w:r>
        </w:p>
      </w:tc>
    </w:tr>
    <w:tr w:rsidR="00A81E9D" w:rsidRPr="00A81E9D" w14:paraId="772E2605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7166C0A" w14:textId="77777777" w:rsidR="00A81E9D" w:rsidRPr="00A81E9D" w:rsidRDefault="00A81E9D" w:rsidP="00A81E9D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23B8C41" w14:textId="77777777" w:rsidR="00A81E9D" w:rsidRPr="00A81E9D" w:rsidRDefault="00A81E9D" w:rsidP="00A81E9D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180848A" w14:textId="77777777" w:rsidR="00A81E9D" w:rsidRPr="00A81E9D" w:rsidRDefault="00A81E9D" w:rsidP="00A81E9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81E9D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A695D54" w14:textId="77777777" w:rsidR="00A81E9D" w:rsidRPr="00A81E9D" w:rsidRDefault="00A81E9D" w:rsidP="00A81E9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81E9D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A81E9D" w:rsidRPr="00A81E9D" w14:paraId="3E7D7C0C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0759690" w14:textId="77777777" w:rsidR="00A81E9D" w:rsidRPr="00A81E9D" w:rsidRDefault="00A81E9D" w:rsidP="00A81E9D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1DD8D1" w14:textId="77777777" w:rsidR="00A81E9D" w:rsidRPr="00A81E9D" w:rsidRDefault="00A81E9D" w:rsidP="00A81E9D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613C734" w14:textId="77777777" w:rsidR="00A81E9D" w:rsidRPr="00A81E9D" w:rsidRDefault="00A81E9D" w:rsidP="00A81E9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81E9D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FCE0AB5" w14:textId="77777777" w:rsidR="00A81E9D" w:rsidRPr="00A81E9D" w:rsidRDefault="00A81E9D" w:rsidP="00A81E9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81E9D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A81E9D" w:rsidRPr="00A81E9D" w14:paraId="3F0C991D" w14:textId="77777777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F0CBE56" w14:textId="77777777" w:rsidR="00A81E9D" w:rsidRPr="00A81E9D" w:rsidRDefault="00A81E9D" w:rsidP="00A81E9D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6EECB3F" w14:textId="77777777" w:rsidR="00A81E9D" w:rsidRPr="00A81E9D" w:rsidRDefault="00A81E9D" w:rsidP="00A81E9D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1F82035" w14:textId="77777777" w:rsidR="00A81E9D" w:rsidRPr="00A81E9D" w:rsidRDefault="00A81E9D" w:rsidP="00A81E9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81E9D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6F84F72" w14:textId="77777777" w:rsidR="00A81E9D" w:rsidRPr="00A81E9D" w:rsidRDefault="00A81E9D" w:rsidP="00A81E9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81E9D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A81E9D" w:rsidRPr="00A81E9D" w14:paraId="4BADC456" w14:textId="77777777">
      <w:trPr>
        <w:trHeight w:val="4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15AB910" w14:textId="77777777" w:rsidR="00A81E9D" w:rsidRPr="00A81E9D" w:rsidRDefault="00A81E9D" w:rsidP="00A81E9D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07A783F" w14:textId="77777777" w:rsidR="00A81E9D" w:rsidRPr="00A81E9D" w:rsidRDefault="00A81E9D" w:rsidP="00A81E9D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563F622" w14:textId="77777777" w:rsidR="00A81E9D" w:rsidRPr="00A81E9D" w:rsidRDefault="00A81E9D" w:rsidP="00A81E9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81E9D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6E649E7" w14:textId="77777777" w:rsidR="00A81E9D" w:rsidRPr="00A81E9D" w:rsidRDefault="00A81E9D" w:rsidP="00A81E9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81E9D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164705A4" w14:textId="77777777" w:rsidR="00212EFB" w:rsidRPr="00746925" w:rsidRDefault="00212EFB" w:rsidP="00212EFB">
    <w:pPr>
      <w:pStyle w:val="stBilgi"/>
    </w:pPr>
  </w:p>
  <w:p w14:paraId="5BA28FA5" w14:textId="77777777" w:rsidR="00212EFB" w:rsidRPr="00212EFB" w:rsidRDefault="00212EFB" w:rsidP="00212EFB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B43E7E" w14:textId="77777777" w:rsidR="00A81E9D" w:rsidRDefault="00A81E9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77414"/>
    <w:rsid w:val="001006F3"/>
    <w:rsid w:val="001328B1"/>
    <w:rsid w:val="00164950"/>
    <w:rsid w:val="0016547C"/>
    <w:rsid w:val="001724E3"/>
    <w:rsid w:val="001842CA"/>
    <w:rsid w:val="001F6791"/>
    <w:rsid w:val="00212EFB"/>
    <w:rsid w:val="00236E1E"/>
    <w:rsid w:val="002D7F5E"/>
    <w:rsid w:val="00304662"/>
    <w:rsid w:val="003230A8"/>
    <w:rsid w:val="00357EAF"/>
    <w:rsid w:val="004023B0"/>
    <w:rsid w:val="0043565C"/>
    <w:rsid w:val="00467465"/>
    <w:rsid w:val="00523A79"/>
    <w:rsid w:val="0052416A"/>
    <w:rsid w:val="00533067"/>
    <w:rsid w:val="00534F7F"/>
    <w:rsid w:val="00551B24"/>
    <w:rsid w:val="005A41B2"/>
    <w:rsid w:val="005B5AD0"/>
    <w:rsid w:val="005C678D"/>
    <w:rsid w:val="005D2295"/>
    <w:rsid w:val="005E480C"/>
    <w:rsid w:val="00602BF1"/>
    <w:rsid w:val="0061636C"/>
    <w:rsid w:val="0064705C"/>
    <w:rsid w:val="00715C4E"/>
    <w:rsid w:val="0073606C"/>
    <w:rsid w:val="008506D1"/>
    <w:rsid w:val="00860FA8"/>
    <w:rsid w:val="008F10A2"/>
    <w:rsid w:val="00937969"/>
    <w:rsid w:val="00946953"/>
    <w:rsid w:val="00983307"/>
    <w:rsid w:val="0098664F"/>
    <w:rsid w:val="00990895"/>
    <w:rsid w:val="00A125A4"/>
    <w:rsid w:val="00A354CE"/>
    <w:rsid w:val="00A555FB"/>
    <w:rsid w:val="00A81E9D"/>
    <w:rsid w:val="00A92A9A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97D84"/>
    <w:rsid w:val="00CC45C1"/>
    <w:rsid w:val="00CE61CC"/>
    <w:rsid w:val="00CF0720"/>
    <w:rsid w:val="00D21150"/>
    <w:rsid w:val="00D23714"/>
    <w:rsid w:val="00D90150"/>
    <w:rsid w:val="00DA35A8"/>
    <w:rsid w:val="00DD51A4"/>
    <w:rsid w:val="00E6762B"/>
    <w:rsid w:val="00E7437D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</Words>
  <Characters>3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4-28T13:42:00Z</dcterms:created>
  <dcterms:modified xsi:type="dcterms:W3CDTF">2026-04-28T13:42:00Z</dcterms:modified>
</cp:coreProperties>
</file>